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3" r:id="rId6"/>
    <p:sldId id="260" r:id="rId7"/>
    <p:sldId id="265" r:id="rId8"/>
    <p:sldId id="261" r:id="rId9"/>
    <p:sldId id="262" r:id="rId10"/>
    <p:sldId id="264" r:id="rId11"/>
    <p:sldId id="268" r:id="rId12"/>
    <p:sldId id="266" r:id="rId13"/>
    <p:sldId id="267" r:id="rId1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5" d="100"/>
          <a:sy n="75" d="100"/>
        </p:scale>
        <p:origin x="540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F30FB6-A1C6-4730-AB0F-96BE4C169CF3}" type="datetimeFigureOut">
              <a:rPr lang="en-US" smtClean="0"/>
              <a:t>10/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8CA232-9331-428E-976F-4653D1883A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2379005"/>
      </p:ext>
    </p:extLst>
  </p:cSld>
  <p:clrMapOvr>
    <a:masterClrMapping/>
  </p:clrMapOvr>
  <p:transition spd="slow">
    <p:push dir="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F30FB6-A1C6-4730-AB0F-96BE4C169CF3}" type="datetimeFigureOut">
              <a:rPr lang="en-US" smtClean="0"/>
              <a:t>10/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8CA232-9331-428E-976F-4653D1883A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9776567"/>
      </p:ext>
    </p:extLst>
  </p:cSld>
  <p:clrMapOvr>
    <a:masterClrMapping/>
  </p:clrMapOvr>
  <p:transition spd="slow">
    <p:push dir="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F30FB6-A1C6-4730-AB0F-96BE4C169CF3}" type="datetimeFigureOut">
              <a:rPr lang="en-US" smtClean="0"/>
              <a:t>10/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8CA232-9331-428E-976F-4653D1883A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294308"/>
      </p:ext>
    </p:extLst>
  </p:cSld>
  <p:clrMapOvr>
    <a:masterClrMapping/>
  </p:clrMapOvr>
  <p:transition spd="slow">
    <p:push dir="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F30FB6-A1C6-4730-AB0F-96BE4C169CF3}" type="datetimeFigureOut">
              <a:rPr lang="en-US" smtClean="0"/>
              <a:t>10/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8CA232-9331-428E-976F-4653D1883A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406721"/>
      </p:ext>
    </p:extLst>
  </p:cSld>
  <p:clrMapOvr>
    <a:masterClrMapping/>
  </p:clrMapOvr>
  <p:transition spd="slow">
    <p:push dir="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F30FB6-A1C6-4730-AB0F-96BE4C169CF3}" type="datetimeFigureOut">
              <a:rPr lang="en-US" smtClean="0"/>
              <a:t>10/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8CA232-9331-428E-976F-4653D1883A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3409181"/>
      </p:ext>
    </p:extLst>
  </p:cSld>
  <p:clrMapOvr>
    <a:masterClrMapping/>
  </p:clrMapOvr>
  <p:transition spd="slow">
    <p:push dir="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F30FB6-A1C6-4730-AB0F-96BE4C169CF3}" type="datetimeFigureOut">
              <a:rPr lang="en-US" smtClean="0"/>
              <a:t>10/2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8CA232-9331-428E-976F-4653D1883A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3421354"/>
      </p:ext>
    </p:extLst>
  </p:cSld>
  <p:clrMapOvr>
    <a:masterClrMapping/>
  </p:clrMapOvr>
  <p:transition spd="slow">
    <p:push dir="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F30FB6-A1C6-4730-AB0F-96BE4C169CF3}" type="datetimeFigureOut">
              <a:rPr lang="en-US" smtClean="0"/>
              <a:t>10/2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8CA232-9331-428E-976F-4653D1883A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4075159"/>
      </p:ext>
    </p:extLst>
  </p:cSld>
  <p:clrMapOvr>
    <a:masterClrMapping/>
  </p:clrMapOvr>
  <p:transition spd="slow">
    <p:push dir="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F30FB6-A1C6-4730-AB0F-96BE4C169CF3}" type="datetimeFigureOut">
              <a:rPr lang="en-US" smtClean="0"/>
              <a:t>10/2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8CA232-9331-428E-976F-4653D1883A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5066813"/>
      </p:ext>
    </p:extLst>
  </p:cSld>
  <p:clrMapOvr>
    <a:masterClrMapping/>
  </p:clrMapOvr>
  <p:transition spd="slow">
    <p:push dir="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F30FB6-A1C6-4730-AB0F-96BE4C169CF3}" type="datetimeFigureOut">
              <a:rPr lang="en-US" smtClean="0"/>
              <a:t>10/2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8CA232-9331-428E-976F-4653D1883A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045285"/>
      </p:ext>
    </p:extLst>
  </p:cSld>
  <p:clrMapOvr>
    <a:masterClrMapping/>
  </p:clrMapOvr>
  <p:transition spd="slow">
    <p:push dir="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F30FB6-A1C6-4730-AB0F-96BE4C169CF3}" type="datetimeFigureOut">
              <a:rPr lang="en-US" smtClean="0"/>
              <a:t>10/2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8CA232-9331-428E-976F-4653D1883A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6876905"/>
      </p:ext>
    </p:extLst>
  </p:cSld>
  <p:clrMapOvr>
    <a:masterClrMapping/>
  </p:clrMapOvr>
  <p:transition spd="slow">
    <p:push dir="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F30FB6-A1C6-4730-AB0F-96BE4C169CF3}" type="datetimeFigureOut">
              <a:rPr lang="en-US" smtClean="0"/>
              <a:t>10/2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8CA232-9331-428E-976F-4653D1883A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441129"/>
      </p:ext>
    </p:extLst>
  </p:cSld>
  <p:clrMapOvr>
    <a:masterClrMapping/>
  </p:clrMapOvr>
  <p:transition spd="slow">
    <p:push dir="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b="4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CF30FB6-A1C6-4730-AB0F-96BE4C169CF3}" type="datetimeFigureOut">
              <a:rPr lang="en-US" smtClean="0"/>
              <a:t>10/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8CA232-9331-428E-976F-4653D1883A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92170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>
    <p:push dir="u"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1011237"/>
          </a:xfrm>
        </p:spPr>
        <p:txBody>
          <a:bodyPr>
            <a:noAutofit/>
          </a:bodyPr>
          <a:lstStyle/>
          <a:p>
            <a:r>
              <a:rPr lang="en-US" sz="36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ƯỜNG ĐẠI HỌC ĐIỆN LỰC</a:t>
            </a:r>
            <a:br>
              <a:rPr lang="en-US" sz="36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OA CÔNG NGHỆ THÔNG TIN</a:t>
            </a:r>
            <a:endParaRPr 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2463800"/>
            <a:ext cx="9144000" cy="2794000"/>
          </a:xfrm>
        </p:spPr>
        <p:txBody>
          <a:bodyPr/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ỰC TẬP TỐT NGHIỆP</a:t>
            </a:r>
          </a:p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ề tài: Xây dựng hệ thống quản lý bán hàng dành cho doanh nghiệp</a:t>
            </a:r>
          </a:p>
          <a:p>
            <a:pPr algn="l"/>
            <a:endParaRPr 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Sinh viên thực hiện : Đinh Văn Đông</a:t>
            </a:r>
          </a:p>
          <a:p>
            <a:pPr algn="l"/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Lớp		        : D10CNPM</a:t>
            </a:r>
          </a:p>
          <a:p>
            <a:pPr algn="l"/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MSV                        : 1581310014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437786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52858"/>
          </a:xfrm>
        </p:spPr>
        <p:txBody>
          <a:bodyPr/>
          <a:lstStyle/>
          <a:p>
            <a:pPr algn="ctr"/>
            <a:r>
              <a:rPr lang="en-US" b="1" smtClean="0"/>
              <a:t>III: Thiết kế giao diện</a:t>
            </a:r>
            <a:endParaRPr lang="en-US" b="1"/>
          </a:p>
        </p:txBody>
      </p:sp>
      <p:sp>
        <p:nvSpPr>
          <p:cNvPr id="6" name="TextBox 5"/>
          <p:cNvSpPr txBox="1"/>
          <p:nvPr/>
        </p:nvSpPr>
        <p:spPr>
          <a:xfrm>
            <a:off x="3061803" y="5882782"/>
            <a:ext cx="1011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+mj-lt"/>
              </a:rPr>
              <a:t>Thanh lý</a:t>
            </a:r>
            <a:endParaRPr lang="en-US">
              <a:latin typeface="+mj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504949" y="5882782"/>
            <a:ext cx="11015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+mj-lt"/>
              </a:rPr>
              <a:t>Sản phẩm</a:t>
            </a:r>
            <a:endParaRPr lang="en-US">
              <a:latin typeface="+mj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000" y="1704140"/>
            <a:ext cx="5022142" cy="405253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85000" y="1704140"/>
            <a:ext cx="4176733" cy="40525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007710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52858"/>
          </a:xfrm>
        </p:spPr>
        <p:txBody>
          <a:bodyPr/>
          <a:lstStyle/>
          <a:p>
            <a:pPr algn="ctr"/>
            <a:r>
              <a:rPr lang="en-US" b="1" smtClean="0"/>
              <a:t>III: Thiết kế giao diện</a:t>
            </a:r>
            <a:endParaRPr lang="en-US" b="1"/>
          </a:p>
        </p:txBody>
      </p:sp>
      <p:sp>
        <p:nvSpPr>
          <p:cNvPr id="6" name="TextBox 5"/>
          <p:cNvSpPr txBox="1"/>
          <p:nvPr/>
        </p:nvSpPr>
        <p:spPr>
          <a:xfrm>
            <a:off x="5462103" y="5885464"/>
            <a:ext cx="20249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+mj-lt"/>
              </a:rPr>
              <a:t>Báo cáo kinh doanh</a:t>
            </a:r>
            <a:endParaRPr lang="en-US">
              <a:latin typeface="+mj-lt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1590" y="1244903"/>
            <a:ext cx="5848820" cy="46378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025041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55675"/>
          </a:xfrm>
        </p:spPr>
        <p:txBody>
          <a:bodyPr/>
          <a:lstStyle/>
          <a:p>
            <a:pPr algn="ctr"/>
            <a:r>
              <a:rPr lang="en-US" b="1" smtClean="0"/>
              <a:t>IV: Kết luận</a:t>
            </a:r>
            <a:endParaRPr lang="en-US" b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latin typeface="+mj-lt"/>
              </a:rPr>
              <a:t>Xây dựng một hệ thống quản lý bán hang thông minh giúp cho doanh nghiệp </a:t>
            </a:r>
            <a:r>
              <a:rPr lang="en-US">
                <a:latin typeface="+mj-lt"/>
              </a:rPr>
              <a:t>giảm thiểu số lượng công việc của nhân viên, giúp nhanh, chính xác và quản lý dễ dàng hơn.</a:t>
            </a:r>
          </a:p>
          <a:p>
            <a:r>
              <a:rPr lang="en-US" smtClean="0">
                <a:latin typeface="+mj-lt"/>
              </a:rPr>
              <a:t>Đánh giá, báo cáo tình hình kinh doanh cũng như lợi nhuận từ việc kinh doanh, từ đó đề ra các chiến lược kinh doanh hợp lý</a:t>
            </a:r>
            <a:endParaRPr lang="en-US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5710295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2800" y="2946401"/>
            <a:ext cx="10515600" cy="19685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600" b="1" smtClean="0"/>
              <a:t>THANKS FOR WATCHING</a:t>
            </a:r>
            <a:endParaRPr lang="en-US" sz="6600" b="1"/>
          </a:p>
        </p:txBody>
      </p:sp>
    </p:spTree>
    <p:extLst>
      <p:ext uri="{BB962C8B-B14F-4D97-AF65-F5344CB8AC3E}">
        <p14:creationId xmlns:p14="http://schemas.microsoft.com/office/powerpoint/2010/main" val="359639769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ội Dung</a:t>
            </a:r>
            <a:endParaRPr 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Times New Roman" panose="02020603050405020304" pitchFamily="18" charset="0"/>
              <a:buChar char="›"/>
            </a:pPr>
            <a:r>
              <a:rPr lang="en-US" sz="3200" b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32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Mô Tả Nghiệp Vụ</a:t>
            </a:r>
          </a:p>
          <a:p>
            <a:pPr>
              <a:buFont typeface="Times New Roman" panose="02020603050405020304" pitchFamily="18" charset="0"/>
              <a:buChar char="›"/>
            </a:pPr>
            <a:r>
              <a:rPr lang="en-US" sz="32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I: Xây Dựng Mô Hình </a:t>
            </a:r>
          </a:p>
          <a:p>
            <a:pPr>
              <a:buFont typeface="Times New Roman" panose="02020603050405020304" pitchFamily="18" charset="0"/>
              <a:buChar char="›"/>
            </a:pPr>
            <a:r>
              <a:rPr lang="en-US" sz="32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II: Thiết Kế Giao Diện</a:t>
            </a:r>
          </a:p>
          <a:p>
            <a:pPr>
              <a:buFont typeface="Times New Roman" panose="02020603050405020304" pitchFamily="18" charset="0"/>
              <a:buChar char="›"/>
            </a:pPr>
            <a:r>
              <a:rPr lang="en-US" sz="32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V: Kết Luận</a:t>
            </a:r>
            <a:endParaRPr lang="en-US" sz="32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569153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55675"/>
          </a:xfrm>
        </p:spPr>
        <p:txBody>
          <a:bodyPr/>
          <a:lstStyle/>
          <a:p>
            <a:pPr algn="ctr"/>
            <a:r>
              <a:rPr 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: Mô tả nghiệp vụ</a:t>
            </a:r>
            <a:endParaRPr 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22400"/>
            <a:ext cx="10515600" cy="47545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mtClean="0">
                <a:latin typeface="+mj-lt"/>
              </a:rPr>
              <a:t>*Nhiệm vụ cơ bản: </a:t>
            </a:r>
          </a:p>
          <a:p>
            <a:pPr lvl="1">
              <a:buFontTx/>
              <a:buChar char="-"/>
            </a:pPr>
            <a:r>
              <a:rPr lang="en-US" smtClean="0">
                <a:latin typeface="+mj-lt"/>
              </a:rPr>
              <a:t>Quản lý nghiệp vụ nhập hàng  =&gt; lưu kho  =&gt; xuất hàng.</a:t>
            </a:r>
          </a:p>
          <a:p>
            <a:pPr lvl="1">
              <a:buFontTx/>
              <a:buChar char="-"/>
            </a:pPr>
            <a:r>
              <a:rPr lang="en-US" smtClean="0">
                <a:latin typeface="+mj-lt"/>
              </a:rPr>
              <a:t>Quản lý nghiệp vụ sản phẩm được bảo hành, đem đi ký gửi.</a:t>
            </a:r>
          </a:p>
          <a:p>
            <a:pPr lvl="1">
              <a:buFontTx/>
              <a:buChar char="-"/>
            </a:pPr>
            <a:r>
              <a:rPr lang="en-US" smtClean="0">
                <a:latin typeface="+mj-lt"/>
              </a:rPr>
              <a:t>Quản lý bán hàng, doanh thu, lợi nhuận.</a:t>
            </a:r>
          </a:p>
          <a:p>
            <a:pPr lvl="1">
              <a:buFontTx/>
              <a:buChar char="-"/>
            </a:pPr>
            <a:r>
              <a:rPr lang="en-US" smtClean="0">
                <a:latin typeface="+mj-lt"/>
              </a:rPr>
              <a:t>Báo cáo thống kê.</a:t>
            </a:r>
          </a:p>
          <a:p>
            <a:pPr marL="0" indent="0">
              <a:buNone/>
            </a:pPr>
            <a:r>
              <a:rPr lang="en-US" smtClean="0">
                <a:latin typeface="+mj-lt"/>
              </a:rPr>
              <a:t>*Cơ cấu tổ chức và sự phân công trách nhiệm:</a:t>
            </a:r>
          </a:p>
          <a:p>
            <a:pPr lvl="1">
              <a:buFontTx/>
              <a:buChar char="-"/>
            </a:pPr>
            <a:r>
              <a:rPr lang="en-US" smtClean="0">
                <a:latin typeface="+mj-lt"/>
              </a:rPr>
              <a:t>Phòng marketing</a:t>
            </a:r>
          </a:p>
          <a:p>
            <a:pPr lvl="1">
              <a:buFontTx/>
              <a:buChar char="-"/>
            </a:pPr>
            <a:r>
              <a:rPr lang="en-US" smtClean="0">
                <a:latin typeface="+mj-lt"/>
              </a:rPr>
              <a:t>Phòng kinh doanh</a:t>
            </a:r>
          </a:p>
          <a:p>
            <a:pPr lvl="1">
              <a:buFontTx/>
              <a:buChar char="-"/>
            </a:pPr>
            <a:r>
              <a:rPr lang="en-US" smtClean="0">
                <a:latin typeface="+mj-lt"/>
              </a:rPr>
              <a:t>Phòng kế toán</a:t>
            </a:r>
          </a:p>
          <a:p>
            <a:pPr lvl="1">
              <a:buFontTx/>
              <a:buChar char="-"/>
            </a:pPr>
            <a:r>
              <a:rPr lang="en-US" smtClean="0">
                <a:latin typeface="+mj-lt"/>
              </a:rPr>
              <a:t>Phòng kho vận</a:t>
            </a:r>
          </a:p>
          <a:p>
            <a:pPr lvl="1">
              <a:buFontTx/>
              <a:buChar char="-"/>
            </a:pPr>
            <a:r>
              <a:rPr lang="en-US" smtClean="0">
                <a:latin typeface="+mj-lt"/>
              </a:rPr>
              <a:t>Bộ phận kỹ thuật</a:t>
            </a:r>
          </a:p>
          <a:p>
            <a:pPr marL="914400" lvl="2" indent="0">
              <a:buNone/>
            </a:pPr>
            <a:endParaRPr lang="en-US" smtClean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5075917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31875"/>
          </a:xfrm>
        </p:spPr>
        <p:txBody>
          <a:bodyPr/>
          <a:lstStyle/>
          <a:p>
            <a:pPr algn="ctr"/>
            <a:r>
              <a:rPr lang="en-US" b="1" smtClean="0"/>
              <a:t>II: Xây dựng mô hình</a:t>
            </a:r>
            <a:endParaRPr lang="en-US" b="1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-198783" y="-29154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622752"/>
              </p:ext>
            </p:extLst>
          </p:nvPr>
        </p:nvGraphicFramePr>
        <p:xfrm>
          <a:off x="3020667" y="1397000"/>
          <a:ext cx="6375124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9210731" imgH="7162755" progId="Visio.Drawing.15">
                  <p:embed/>
                </p:oleObj>
              </mc:Choice>
              <mc:Fallback>
                <p:oleObj name="Visio" r:id="rId3" imgW="9210731" imgH="716275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0667" y="1397000"/>
                        <a:ext cx="6375124" cy="4486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521681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31875"/>
          </a:xfrm>
        </p:spPr>
        <p:txBody>
          <a:bodyPr/>
          <a:lstStyle/>
          <a:p>
            <a:pPr algn="ctr"/>
            <a:r>
              <a:rPr lang="en-US" b="1" smtClean="0"/>
              <a:t>II: Xây dựng mô hình</a:t>
            </a:r>
            <a:endParaRPr lang="en-US" b="1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-198783" y="-29154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3907" y="1397000"/>
            <a:ext cx="5772785" cy="471551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663829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52858"/>
          </a:xfrm>
        </p:spPr>
        <p:txBody>
          <a:bodyPr/>
          <a:lstStyle/>
          <a:p>
            <a:pPr algn="ctr"/>
            <a:r>
              <a:rPr lang="en-US" b="1" smtClean="0"/>
              <a:t>III: Thiết kế giao diện</a:t>
            </a:r>
            <a:endParaRPr lang="en-US" b="1"/>
          </a:p>
        </p:txBody>
      </p:sp>
      <p:sp>
        <p:nvSpPr>
          <p:cNvPr id="6" name="TextBox 5"/>
          <p:cNvSpPr txBox="1"/>
          <p:nvPr/>
        </p:nvSpPr>
        <p:spPr>
          <a:xfrm>
            <a:off x="5415064" y="5910864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+mj-lt"/>
              </a:rPr>
              <a:t>Dashboard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6096" y="1417984"/>
            <a:ext cx="5122875" cy="43721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036327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52858"/>
          </a:xfrm>
        </p:spPr>
        <p:txBody>
          <a:bodyPr/>
          <a:lstStyle/>
          <a:p>
            <a:pPr algn="ctr"/>
            <a:r>
              <a:rPr lang="en-US" b="1" smtClean="0"/>
              <a:t>III: Thiết kế giao diện</a:t>
            </a:r>
            <a:endParaRPr lang="en-US" b="1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591" y="1704142"/>
            <a:ext cx="3176418" cy="417864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782357" y="5910864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+mj-lt"/>
              </a:rPr>
              <a:t>Đơn hàng</a:t>
            </a:r>
            <a:endParaRPr lang="en-US">
              <a:latin typeface="+mj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7637" y="1704141"/>
            <a:ext cx="3076663" cy="41825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237956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52858"/>
          </a:xfrm>
        </p:spPr>
        <p:txBody>
          <a:bodyPr/>
          <a:lstStyle/>
          <a:p>
            <a:pPr algn="ctr"/>
            <a:r>
              <a:rPr lang="en-US" b="1" smtClean="0"/>
              <a:t>III: Thiết kế giao diện</a:t>
            </a:r>
            <a:endParaRPr lang="en-US" b="1"/>
          </a:p>
        </p:txBody>
      </p:sp>
      <p:sp>
        <p:nvSpPr>
          <p:cNvPr id="6" name="TextBox 5"/>
          <p:cNvSpPr txBox="1"/>
          <p:nvPr/>
        </p:nvSpPr>
        <p:spPr>
          <a:xfrm>
            <a:off x="2899457" y="5882782"/>
            <a:ext cx="1191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+mj-lt"/>
              </a:rPr>
              <a:t>Nhập hàng</a:t>
            </a:r>
            <a:endParaRPr lang="en-US">
              <a:latin typeface="+mj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1096" y="1704143"/>
            <a:ext cx="4631894" cy="402493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983" y="1704142"/>
            <a:ext cx="4469966" cy="4024933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8516290" y="5882782"/>
            <a:ext cx="11400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+mj-lt"/>
              </a:rPr>
              <a:t>Xuất hàng</a:t>
            </a:r>
            <a:endParaRPr lang="en-US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9454256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52858"/>
          </a:xfrm>
        </p:spPr>
        <p:txBody>
          <a:bodyPr/>
          <a:lstStyle/>
          <a:p>
            <a:pPr algn="ctr"/>
            <a:r>
              <a:rPr lang="en-US" b="1" smtClean="0"/>
              <a:t>III: Thiết kế giao diện</a:t>
            </a:r>
            <a:endParaRPr lang="en-US" b="1"/>
          </a:p>
        </p:txBody>
      </p:sp>
      <p:sp>
        <p:nvSpPr>
          <p:cNvPr id="6" name="TextBox 5"/>
          <p:cNvSpPr txBox="1"/>
          <p:nvPr/>
        </p:nvSpPr>
        <p:spPr>
          <a:xfrm>
            <a:off x="3061803" y="5882782"/>
            <a:ext cx="1063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+mj-lt"/>
              </a:rPr>
              <a:t>Bảo hành</a:t>
            </a:r>
            <a:endParaRPr lang="en-US">
              <a:latin typeface="+mj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504949" y="5882782"/>
            <a:ext cx="8290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+mj-lt"/>
              </a:rPr>
              <a:t>Ký gửi</a:t>
            </a:r>
            <a:endParaRPr lang="en-US">
              <a:latin typeface="+mj-lt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704141"/>
            <a:ext cx="5053118" cy="402493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6154" y="1704140"/>
            <a:ext cx="4557646" cy="40249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851724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Times New Roman-Arial">
      <a:majorFont>
        <a:latin typeface="Times New Roman" panose="02020603050405020304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4</TotalTime>
  <Words>271</Words>
  <Application>Microsoft Office PowerPoint</Application>
  <PresentationFormat>Widescreen</PresentationFormat>
  <Paragraphs>45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7" baseType="lpstr">
      <vt:lpstr>Arial</vt:lpstr>
      <vt:lpstr>Times New Roman</vt:lpstr>
      <vt:lpstr>Office Theme</vt:lpstr>
      <vt:lpstr>Microsoft Visio Drawing</vt:lpstr>
      <vt:lpstr>TRƯỜNG ĐẠI HỌC ĐIỆN LỰC  KHOA CÔNG NGHỆ THÔNG TIN</vt:lpstr>
      <vt:lpstr>Nội Dung</vt:lpstr>
      <vt:lpstr>I: Mô tả nghiệp vụ</vt:lpstr>
      <vt:lpstr>II: Xây dựng mô hình</vt:lpstr>
      <vt:lpstr>II: Xây dựng mô hình</vt:lpstr>
      <vt:lpstr>III: Thiết kế giao diện</vt:lpstr>
      <vt:lpstr>III: Thiết kế giao diện</vt:lpstr>
      <vt:lpstr>III: Thiết kế giao diện</vt:lpstr>
      <vt:lpstr>III: Thiết kế giao diện</vt:lpstr>
      <vt:lpstr>III: Thiết kế giao diện</vt:lpstr>
      <vt:lpstr>III: Thiết kế giao diện</vt:lpstr>
      <vt:lpstr>IV: Kết luậ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ƯỜNG ĐẠI HỌC ĐIỆN LỰC  KHOA CÔNG NGHỆ THÔNG TIN</dc:title>
  <dc:creator>DOng DInh</dc:creator>
  <cp:lastModifiedBy>DOng DInh</cp:lastModifiedBy>
  <cp:revision>11</cp:revision>
  <dcterms:created xsi:type="dcterms:W3CDTF">2019-10-02T14:54:12Z</dcterms:created>
  <dcterms:modified xsi:type="dcterms:W3CDTF">2019-10-02T15:48:33Z</dcterms:modified>
</cp:coreProperties>
</file>